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0EC7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</w:p>
    <w:p w:rsidR="00E30EC7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</w:p>
    <w:p w:rsidR="00E30EC7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</w:p>
    <w:p w:rsidR="00E30EC7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</w:p>
    <w:p w:rsidR="00E30EC7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</w:p>
    <w:p w:rsidR="00E30EC7" w:rsidRPr="009F4663" w:rsidRDefault="00E30EC7" w:rsidP="00E30EC7">
      <w:pPr>
        <w:jc w:val="center"/>
        <w:rPr>
          <w:rFonts w:ascii="微软雅黑" w:eastAsia="微软雅黑" w:hAnsi="微软雅黑"/>
          <w:sz w:val="48"/>
          <w:szCs w:val="48"/>
        </w:rPr>
      </w:pPr>
      <w:r w:rsidRPr="009F4663">
        <w:rPr>
          <w:rFonts w:ascii="微软雅黑" w:eastAsia="微软雅黑" w:hAnsi="微软雅黑"/>
          <w:sz w:val="48"/>
          <w:szCs w:val="48"/>
        </w:rPr>
        <w:t>软件工程项目概要设计</w:t>
      </w:r>
    </w:p>
    <w:p w:rsidR="00E30EC7" w:rsidRDefault="00E30EC7" w:rsidP="00E30EC7">
      <w:pPr>
        <w:widowControl/>
        <w:jc w:val="left"/>
      </w:pPr>
      <w:r>
        <w:br w:type="page"/>
      </w:r>
    </w:p>
    <w:p w:rsidR="00E30EC7" w:rsidRPr="007732E9" w:rsidRDefault="00E30EC7" w:rsidP="00E30EC7">
      <w:pPr>
        <w:keepNext/>
        <w:keepLines/>
        <w:spacing w:before="340" w:after="330" w:line="576" w:lineRule="auto"/>
        <w:outlineLvl w:val="0"/>
        <w:rPr>
          <w:b/>
          <w:bCs/>
          <w:kern w:val="44"/>
          <w:sz w:val="44"/>
          <w:szCs w:val="44"/>
          <w:lang w:val="x-none" w:eastAsia="x-none"/>
        </w:rPr>
      </w:pPr>
      <w:bookmarkStart w:id="0" w:name="_Toc388776645"/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lastRenderedPageBreak/>
        <w:t>一</w:t>
      </w:r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 xml:space="preserve">.  </w:t>
      </w:r>
      <w:proofErr w:type="spellStart"/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引言</w:t>
      </w:r>
      <w:bookmarkEnd w:id="0"/>
      <w:proofErr w:type="spellEnd"/>
    </w:p>
    <w:p w:rsidR="00E30EC7" w:rsidRPr="007732E9" w:rsidRDefault="00E30EC7" w:rsidP="00E30EC7">
      <w:pPr>
        <w:keepNext/>
        <w:keepLines/>
        <w:spacing w:before="260" w:after="260" w:line="415" w:lineRule="auto"/>
        <w:outlineLvl w:val="1"/>
        <w:rPr>
          <w:rFonts w:ascii="Arial" w:eastAsia="黑体" w:hAnsi="Arial"/>
          <w:b/>
          <w:bCs/>
          <w:sz w:val="32"/>
          <w:szCs w:val="32"/>
          <w:lang w:val="x-none" w:eastAsia="x-none"/>
        </w:rPr>
      </w:pPr>
      <w:bookmarkStart w:id="1" w:name="_Toc388776646"/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 xml:space="preserve">1.1 </w:t>
      </w:r>
      <w:proofErr w:type="spellStart"/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>编写目的</w:t>
      </w:r>
      <w:bookmarkEnd w:id="1"/>
      <w:proofErr w:type="spellEnd"/>
    </w:p>
    <w:p w:rsidR="00E30EC7" w:rsidRPr="007732E9" w:rsidRDefault="00E30EC7" w:rsidP="00E30EC7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为了实现需求分析中的要求，编写概要设计对软件的整体做一个概要设计，本文档的阅读人员为开发者。</w:t>
      </w:r>
    </w:p>
    <w:p w:rsidR="00E30EC7" w:rsidRPr="007732E9" w:rsidRDefault="00E30EC7" w:rsidP="00E30EC7">
      <w:pPr>
        <w:keepNext/>
        <w:keepLines/>
        <w:spacing w:before="340" w:after="330"/>
        <w:outlineLvl w:val="0"/>
        <w:rPr>
          <w:b/>
          <w:bCs/>
          <w:kern w:val="44"/>
          <w:sz w:val="44"/>
          <w:szCs w:val="44"/>
          <w:lang w:val="x-none" w:eastAsia="x-none"/>
        </w:rPr>
      </w:pPr>
      <w:bookmarkStart w:id="2" w:name="_Toc388778302"/>
      <w:proofErr w:type="spellStart"/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二</w:t>
      </w:r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.</w:t>
      </w:r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概要设计</w:t>
      </w:r>
      <w:bookmarkEnd w:id="2"/>
      <w:proofErr w:type="spellEnd"/>
    </w:p>
    <w:p w:rsidR="00E30EC7" w:rsidRPr="007732E9" w:rsidRDefault="00E30EC7" w:rsidP="00E30EC7">
      <w:pPr>
        <w:keepNext/>
        <w:keepLines/>
        <w:spacing w:before="260" w:after="260" w:line="415" w:lineRule="auto"/>
        <w:outlineLvl w:val="1"/>
        <w:rPr>
          <w:rFonts w:ascii="Arial" w:eastAsia="黑体" w:hAnsi="Arial"/>
          <w:b/>
          <w:bCs/>
          <w:sz w:val="32"/>
          <w:szCs w:val="32"/>
          <w:lang w:val="x-none" w:eastAsia="x-none"/>
        </w:rPr>
      </w:pPr>
      <w:bookmarkStart w:id="3" w:name="_Toc387695844"/>
      <w:bookmarkStart w:id="4" w:name="_Toc388778304"/>
      <w:r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>2.1</w:t>
      </w:r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>系统包</w:t>
      </w:r>
      <w:r w:rsidRPr="007732E9">
        <w:rPr>
          <w:rFonts w:ascii="Arial" w:eastAsia="黑体" w:hAnsi="Arial"/>
          <w:b/>
          <w:bCs/>
          <w:sz w:val="32"/>
          <w:szCs w:val="32"/>
          <w:lang w:val="x-none" w:eastAsia="x-none"/>
        </w:rPr>
        <w:t>结构</w:t>
      </w:r>
      <w:bookmarkEnd w:id="3"/>
      <w:bookmarkEnd w:id="4"/>
    </w:p>
    <w:p w:rsidR="00E30EC7" w:rsidRPr="007732E9" w:rsidRDefault="00E30EC7" w:rsidP="00E30EC7">
      <w:r>
        <w:object w:dxaOrig="8370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7.25pt" o:ole="">
            <v:imagedata r:id="rId8" o:title=""/>
          </v:shape>
          <o:OLEObject Type="Embed" ProgID="Visio.Drawing.15" ShapeID="_x0000_i1025" DrawAspect="Content" ObjectID="_1494183739" r:id="rId9"/>
        </w:object>
      </w:r>
    </w:p>
    <w:p w:rsidR="00E30EC7" w:rsidRPr="007732E9" w:rsidRDefault="00E30EC7" w:rsidP="00E30EC7">
      <w:pPr>
        <w:keepNext/>
        <w:keepLines/>
        <w:spacing w:before="260" w:after="260"/>
        <w:outlineLvl w:val="1"/>
        <w:rPr>
          <w:rFonts w:ascii="Arial" w:eastAsia="黑体" w:hAnsi="Arial"/>
          <w:b/>
          <w:bCs/>
          <w:sz w:val="32"/>
          <w:szCs w:val="32"/>
          <w:lang w:val="x-none" w:eastAsia="x-none"/>
        </w:rPr>
      </w:pPr>
      <w:bookmarkStart w:id="5" w:name="_Toc387695845"/>
      <w:bookmarkStart w:id="6" w:name="_Toc388778305"/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lastRenderedPageBreak/>
        <w:t>2.</w:t>
      </w:r>
      <w:r>
        <w:rPr>
          <w:rFonts w:ascii="Arial" w:eastAsia="黑体" w:hAnsi="Arial"/>
          <w:b/>
          <w:bCs/>
          <w:sz w:val="32"/>
          <w:szCs w:val="32"/>
          <w:lang w:val="x-none" w:eastAsia="x-none"/>
        </w:rPr>
        <w:t>2</w:t>
      </w:r>
      <w:bookmarkEnd w:id="5"/>
      <w:bookmarkEnd w:id="6"/>
      <w:r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>系统概念类图</w:t>
      </w:r>
    </w:p>
    <w:p w:rsidR="00E30EC7" w:rsidRPr="007732E9" w:rsidRDefault="00E30EC7" w:rsidP="00E30EC7">
      <w:r>
        <w:object w:dxaOrig="14926" w:dyaOrig="5956">
          <v:shape id="_x0000_i1026" type="#_x0000_t75" style="width:414.75pt;height:165pt" o:ole="">
            <v:imagedata r:id="rId10" o:title=""/>
          </v:shape>
          <o:OLEObject Type="Embed" ProgID="Visio.Drawing.15" ShapeID="_x0000_i1026" DrawAspect="Content" ObjectID="_1494183740" r:id="rId11"/>
        </w:object>
      </w:r>
    </w:p>
    <w:p w:rsidR="00E30EC7" w:rsidRPr="007732E9" w:rsidRDefault="00E30EC7" w:rsidP="00E30EC7"/>
    <w:p w:rsidR="00E30EC7" w:rsidRPr="007732E9" w:rsidRDefault="00E30EC7" w:rsidP="00E30EC7">
      <w:pPr>
        <w:keepNext/>
        <w:keepLines/>
        <w:spacing w:before="260" w:after="260" w:line="415" w:lineRule="auto"/>
        <w:outlineLvl w:val="1"/>
        <w:rPr>
          <w:rFonts w:ascii="Arial" w:eastAsia="黑体" w:hAnsi="Arial"/>
          <w:b/>
          <w:bCs/>
          <w:sz w:val="32"/>
          <w:szCs w:val="32"/>
          <w:lang w:val="x-none" w:eastAsia="x-none"/>
        </w:rPr>
      </w:pPr>
      <w:bookmarkStart w:id="7" w:name="_Toc387695846"/>
      <w:bookmarkStart w:id="8" w:name="_Toc388778306"/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lastRenderedPageBreak/>
        <w:t>2</w:t>
      </w:r>
      <w:r>
        <w:rPr>
          <w:rFonts w:ascii="Arial" w:eastAsia="黑体" w:hAnsi="Arial"/>
          <w:b/>
          <w:bCs/>
          <w:sz w:val="32"/>
          <w:szCs w:val="32"/>
          <w:lang w:val="x-none" w:eastAsia="x-none"/>
        </w:rPr>
        <w:t>.3</w:t>
      </w:r>
      <w:r w:rsidRPr="007732E9">
        <w:rPr>
          <w:rFonts w:ascii="Arial" w:eastAsia="黑体" w:hAnsi="Arial"/>
          <w:b/>
          <w:bCs/>
          <w:sz w:val="32"/>
          <w:szCs w:val="32"/>
          <w:lang w:val="x-none" w:eastAsia="x-none"/>
        </w:rPr>
        <w:t>系统的时序图</w:t>
      </w:r>
      <w:bookmarkEnd w:id="7"/>
      <w:bookmarkEnd w:id="8"/>
    </w:p>
    <w:p w:rsidR="00E30EC7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7732E9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2</w:t>
      </w:r>
      <w:r>
        <w:rPr>
          <w:rFonts w:asciiTheme="majorHAnsi" w:eastAsiaTheme="majorEastAsia" w:hAnsiTheme="majorHAnsi" w:cstheme="majorBidi"/>
          <w:b/>
          <w:bCs/>
          <w:sz w:val="28"/>
          <w:szCs w:val="28"/>
        </w:rPr>
        <w:t>.3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.1</w:t>
      </w:r>
      <w:r>
        <w:rPr>
          <w:rFonts w:asciiTheme="majorHAnsi" w:eastAsiaTheme="majorEastAsia" w:hAnsiTheme="majorHAnsi" w:cstheme="majorBidi"/>
          <w:b/>
          <w:bCs/>
          <w:sz w:val="28"/>
          <w:szCs w:val="28"/>
        </w:rPr>
        <w:t>显示所有学生信息</w:t>
      </w:r>
    </w:p>
    <w:p w:rsidR="00E30EC7" w:rsidRPr="007732E9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object w:dxaOrig="9931" w:dyaOrig="6211">
          <v:shape id="_x0000_i1027" type="#_x0000_t75" style="width:414.75pt;height:260.25pt" o:ole="">
            <v:imagedata r:id="rId12" o:title=""/>
          </v:shape>
          <o:OLEObject Type="Embed" ProgID="Visio.Drawing.15" ShapeID="_x0000_i1027" DrawAspect="Content" ObjectID="_1494183741" r:id="rId13"/>
        </w:object>
      </w:r>
    </w:p>
    <w:p w:rsidR="00E30EC7" w:rsidRPr="007732E9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7732E9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2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.4.2</w:t>
      </w:r>
      <w:r>
        <w:rPr>
          <w:rFonts w:asciiTheme="majorHAnsi" w:eastAsiaTheme="majorEastAsia" w:hAnsiTheme="majorHAnsi" w:cstheme="majorBidi"/>
          <w:b/>
          <w:bCs/>
          <w:sz w:val="28"/>
          <w:szCs w:val="28"/>
        </w:rPr>
        <w:t>查找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时序图</w:t>
      </w:r>
    </w:p>
    <w:p w:rsidR="00E30EC7" w:rsidRPr="007732E9" w:rsidRDefault="00E30EC7" w:rsidP="00E30EC7">
      <w:r>
        <w:object w:dxaOrig="11820" w:dyaOrig="6885">
          <v:shape id="_x0000_i1028" type="#_x0000_t75" style="width:414.75pt;height:242.25pt" o:ole="">
            <v:imagedata r:id="rId14" o:title=""/>
          </v:shape>
          <o:OLEObject Type="Embed" ProgID="Visio.Drawing.15" ShapeID="_x0000_i1028" DrawAspect="Content" ObjectID="_1494183742" r:id="rId15"/>
        </w:object>
      </w:r>
    </w:p>
    <w:p w:rsidR="00E30EC7" w:rsidRPr="007732E9" w:rsidRDefault="00E30EC7" w:rsidP="00E30EC7"/>
    <w:p w:rsidR="00E30EC7" w:rsidRPr="007732E9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7732E9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lastRenderedPageBreak/>
        <w:t>2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.4.3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删除信息时序图</w:t>
      </w:r>
    </w:p>
    <w:p w:rsidR="00E30EC7" w:rsidRPr="007732E9" w:rsidRDefault="00E30EC7" w:rsidP="00E30EC7">
      <w:r>
        <w:object w:dxaOrig="13066" w:dyaOrig="6885">
          <v:shape id="_x0000_i1029" type="#_x0000_t75" style="width:414.75pt;height:219pt" o:ole="">
            <v:imagedata r:id="rId16" o:title=""/>
          </v:shape>
          <o:OLEObject Type="Embed" ProgID="Visio.Drawing.15" ShapeID="_x0000_i1029" DrawAspect="Content" ObjectID="_1494183743" r:id="rId17"/>
        </w:object>
      </w:r>
    </w:p>
    <w:p w:rsidR="00E30EC7" w:rsidRPr="007732E9" w:rsidRDefault="00E30EC7" w:rsidP="00E30EC7">
      <w:pPr>
        <w:widowControl/>
        <w:jc w:val="left"/>
      </w:pPr>
      <w:r w:rsidRPr="007732E9">
        <w:br w:type="page"/>
      </w:r>
    </w:p>
    <w:p w:rsidR="00E30EC7" w:rsidRPr="007732E9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7732E9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lastRenderedPageBreak/>
        <w:t>2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.4.4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修改信息时序图</w:t>
      </w:r>
    </w:p>
    <w:p w:rsidR="00E30EC7" w:rsidRPr="007732E9" w:rsidRDefault="00E30EC7" w:rsidP="00E30EC7">
      <w:r>
        <w:object w:dxaOrig="13351" w:dyaOrig="9586">
          <v:shape id="_x0000_i1030" type="#_x0000_t75" style="width:415.5pt;height:297.75pt" o:ole="">
            <v:imagedata r:id="rId18" o:title=""/>
          </v:shape>
          <o:OLEObject Type="Embed" ProgID="Visio.Drawing.15" ShapeID="_x0000_i1030" DrawAspect="Content" ObjectID="_1494183744" r:id="rId19"/>
        </w:object>
      </w:r>
    </w:p>
    <w:p w:rsidR="00E30EC7" w:rsidRPr="007732E9" w:rsidRDefault="00E30EC7" w:rsidP="00E30EC7">
      <w:pPr>
        <w:widowControl/>
        <w:jc w:val="left"/>
      </w:pPr>
      <w:r w:rsidRPr="007732E9">
        <w:br w:type="page"/>
      </w:r>
    </w:p>
    <w:p w:rsidR="00E30EC7" w:rsidRPr="007732E9" w:rsidRDefault="00E30EC7" w:rsidP="00E30EC7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7732E9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lastRenderedPageBreak/>
        <w:t>2</w:t>
      </w:r>
      <w:r w:rsidRPr="007732E9">
        <w:rPr>
          <w:rFonts w:asciiTheme="majorHAnsi" w:eastAsiaTheme="majorEastAsia" w:hAnsiTheme="majorHAnsi" w:cstheme="majorBidi"/>
          <w:b/>
          <w:bCs/>
          <w:sz w:val="28"/>
          <w:szCs w:val="28"/>
        </w:rPr>
        <w:t>.4.5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添加信息时序图</w:t>
      </w:r>
    </w:p>
    <w:p w:rsidR="00E30EC7" w:rsidRPr="007732E9" w:rsidRDefault="00E30EC7" w:rsidP="00E30EC7">
      <w:r>
        <w:object w:dxaOrig="14326" w:dyaOrig="6885">
          <v:shape id="_x0000_i1031" type="#_x0000_t75" style="width:414.75pt;height:318.75pt" o:ole="">
            <v:imagedata r:id="rId20" o:title=""/>
          </v:shape>
          <o:OLEObject Type="Embed" ProgID="Visio.Drawing.15" ShapeID="_x0000_i1031" DrawAspect="Content" ObjectID="_1494183745" r:id="rId21"/>
        </w:object>
      </w:r>
    </w:p>
    <w:p w:rsidR="00E30EC7" w:rsidRPr="007732E9" w:rsidRDefault="00E30EC7" w:rsidP="00E30EC7">
      <w:pPr>
        <w:widowControl/>
        <w:jc w:val="left"/>
      </w:pPr>
      <w:r w:rsidRPr="007732E9">
        <w:br w:type="page"/>
      </w:r>
    </w:p>
    <w:p w:rsidR="00E30EC7" w:rsidRPr="007732E9" w:rsidRDefault="00E30EC7" w:rsidP="00E30EC7">
      <w:pPr>
        <w:keepNext/>
        <w:keepLines/>
        <w:spacing w:before="260" w:after="260"/>
        <w:outlineLvl w:val="1"/>
        <w:rPr>
          <w:rFonts w:ascii="Arial" w:eastAsia="黑体" w:hAnsi="Arial"/>
          <w:b/>
          <w:bCs/>
          <w:sz w:val="32"/>
          <w:szCs w:val="32"/>
          <w:lang w:val="x-none" w:eastAsia="x-none"/>
        </w:rPr>
      </w:pPr>
      <w:bookmarkStart w:id="9" w:name="_Toc388778307"/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lastRenderedPageBreak/>
        <w:t>2.5</w:t>
      </w:r>
      <w:r w:rsidRPr="007732E9">
        <w:rPr>
          <w:rFonts w:ascii="Arial" w:eastAsia="黑体" w:hAnsi="Arial" w:hint="eastAsia"/>
          <w:b/>
          <w:bCs/>
          <w:sz w:val="32"/>
          <w:szCs w:val="32"/>
          <w:lang w:val="x-none" w:eastAsia="x-none"/>
        </w:rPr>
        <w:t>数据库管理</w:t>
      </w:r>
      <w:bookmarkEnd w:id="9"/>
    </w:p>
    <w:p w:rsidR="00E30EC7" w:rsidRPr="007732E9" w:rsidRDefault="00E30EC7" w:rsidP="00E30EC7">
      <w:r w:rsidRPr="007732E9">
        <w:rPr>
          <w:rFonts w:hint="eastAsia"/>
        </w:rPr>
        <w:t>1</w:t>
      </w:r>
      <w:r>
        <w:rPr>
          <w:rFonts w:hint="eastAsia"/>
        </w:rPr>
        <w:t>、学生</w:t>
      </w:r>
      <w:r w:rsidRPr="007732E9">
        <w:rPr>
          <w:rFonts w:hint="eastAsia"/>
        </w:rPr>
        <w:t>信息表</w:t>
      </w:r>
      <w:r w:rsidRPr="007732E9">
        <w:rPr>
          <w:rFonts w:hint="eastAsia"/>
        </w:rPr>
        <w:t>(</w:t>
      </w:r>
      <w:proofErr w:type="spellStart"/>
      <w:r>
        <w:t>studentInfomation</w:t>
      </w:r>
      <w:proofErr w:type="spellEnd"/>
      <w:r w:rsidRPr="007732E9">
        <w:rPr>
          <w:rFonts w:hint="eastAsia"/>
        </w:rPr>
        <w:t>)</w:t>
      </w:r>
    </w:p>
    <w:tbl>
      <w:tblPr>
        <w:tblStyle w:val="11"/>
        <w:tblW w:w="9148" w:type="dxa"/>
        <w:tblLook w:val="04A0" w:firstRow="1" w:lastRow="0" w:firstColumn="1" w:lastColumn="0" w:noHBand="0" w:noVBand="1"/>
      </w:tblPr>
      <w:tblGrid>
        <w:gridCol w:w="1837"/>
        <w:gridCol w:w="1869"/>
        <w:gridCol w:w="1731"/>
        <w:gridCol w:w="1856"/>
        <w:gridCol w:w="1855"/>
      </w:tblGrid>
      <w:tr w:rsidR="00E30EC7" w:rsidRPr="007732E9" w:rsidTr="00EA6312">
        <w:trPr>
          <w:trHeight w:val="299"/>
        </w:trPr>
        <w:tc>
          <w:tcPr>
            <w:tcW w:w="1837" w:type="dxa"/>
            <w:shd w:val="clear" w:color="auto" w:fill="00B050"/>
          </w:tcPr>
          <w:p w:rsidR="00E30EC7" w:rsidRPr="007732E9" w:rsidRDefault="00E30EC7" w:rsidP="00EA6312">
            <w:pPr>
              <w:tabs>
                <w:tab w:val="left" w:pos="1083"/>
              </w:tabs>
            </w:pPr>
            <w:r w:rsidRPr="007732E9">
              <w:t>字段名</w:t>
            </w:r>
            <w:r w:rsidRPr="007732E9">
              <w:tab/>
            </w:r>
          </w:p>
        </w:tc>
        <w:tc>
          <w:tcPr>
            <w:tcW w:w="1869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数据类型</w:t>
            </w:r>
          </w:p>
        </w:tc>
        <w:tc>
          <w:tcPr>
            <w:tcW w:w="1731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含义</w:t>
            </w:r>
          </w:p>
        </w:tc>
        <w:tc>
          <w:tcPr>
            <w:tcW w:w="1856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是否可以为空</w:t>
            </w:r>
          </w:p>
        </w:tc>
        <w:tc>
          <w:tcPr>
            <w:tcW w:w="1855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备注</w:t>
            </w:r>
          </w:p>
        </w:tc>
      </w:tr>
      <w:tr w:rsidR="00E30EC7" w:rsidRPr="007732E9" w:rsidTr="00EA6312">
        <w:trPr>
          <w:trHeight w:val="299"/>
        </w:trPr>
        <w:tc>
          <w:tcPr>
            <w:tcW w:w="1837" w:type="dxa"/>
          </w:tcPr>
          <w:p w:rsidR="00E30EC7" w:rsidRPr="007732E9" w:rsidRDefault="00E30EC7" w:rsidP="00EA6312">
            <w:proofErr w:type="spellStart"/>
            <w:r>
              <w:t>studentNum</w:t>
            </w:r>
            <w:proofErr w:type="spellEnd"/>
          </w:p>
        </w:tc>
        <w:tc>
          <w:tcPr>
            <w:tcW w:w="1869" w:type="dxa"/>
          </w:tcPr>
          <w:p w:rsidR="00E30EC7" w:rsidRPr="007732E9" w:rsidRDefault="00E30EC7" w:rsidP="00EA6312">
            <w:proofErr w:type="spellStart"/>
            <w:r w:rsidRPr="007732E9"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31" w:type="dxa"/>
          </w:tcPr>
          <w:p w:rsidR="00E30EC7" w:rsidRPr="007732E9" w:rsidRDefault="00E30EC7" w:rsidP="00EA6312">
            <w:r>
              <w:t>学生学号</w:t>
            </w:r>
          </w:p>
        </w:tc>
        <w:tc>
          <w:tcPr>
            <w:tcW w:w="1856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  <w:r w:rsidRPr="007732E9">
              <w:rPr>
                <w:rFonts w:hint="eastAsia"/>
              </w:rPr>
              <w:t xml:space="preserve"> </w:t>
            </w:r>
          </w:p>
        </w:tc>
        <w:tc>
          <w:tcPr>
            <w:tcW w:w="1855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主键</w:t>
            </w:r>
          </w:p>
        </w:tc>
      </w:tr>
      <w:tr w:rsidR="00E30EC7" w:rsidRPr="007732E9" w:rsidTr="00EA6312">
        <w:trPr>
          <w:trHeight w:val="299"/>
        </w:trPr>
        <w:tc>
          <w:tcPr>
            <w:tcW w:w="1837" w:type="dxa"/>
          </w:tcPr>
          <w:p w:rsidR="00E30EC7" w:rsidRPr="007732E9" w:rsidRDefault="00E30EC7" w:rsidP="00EA6312">
            <w:proofErr w:type="spellStart"/>
            <w:r>
              <w:t>studentName</w:t>
            </w:r>
            <w:proofErr w:type="spellEnd"/>
          </w:p>
        </w:tc>
        <w:tc>
          <w:tcPr>
            <w:tcW w:w="1869" w:type="dxa"/>
          </w:tcPr>
          <w:p w:rsidR="00E30EC7" w:rsidRPr="007732E9" w:rsidRDefault="00E30EC7" w:rsidP="00EA6312">
            <w:proofErr w:type="spellStart"/>
            <w:r w:rsidRPr="007732E9"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31" w:type="dxa"/>
          </w:tcPr>
          <w:p w:rsidR="00E30EC7" w:rsidRPr="007732E9" w:rsidRDefault="00E30EC7" w:rsidP="00EA6312">
            <w:r>
              <w:rPr>
                <w:rFonts w:hint="eastAsia"/>
              </w:rPr>
              <w:t>学生姓名</w:t>
            </w:r>
          </w:p>
        </w:tc>
        <w:tc>
          <w:tcPr>
            <w:tcW w:w="1856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55" w:type="dxa"/>
          </w:tcPr>
          <w:p w:rsidR="00E30EC7" w:rsidRPr="007732E9" w:rsidRDefault="00E30EC7" w:rsidP="00EA6312"/>
        </w:tc>
      </w:tr>
      <w:tr w:rsidR="00E30EC7" w:rsidRPr="007732E9" w:rsidTr="00EA6312">
        <w:trPr>
          <w:trHeight w:val="299"/>
        </w:trPr>
        <w:tc>
          <w:tcPr>
            <w:tcW w:w="1837" w:type="dxa"/>
          </w:tcPr>
          <w:p w:rsidR="00E30EC7" w:rsidRPr="007732E9" w:rsidRDefault="00E30EC7" w:rsidP="00EA6312">
            <w:proofErr w:type="spellStart"/>
            <w:r>
              <w:t>studentClass</w:t>
            </w:r>
            <w:proofErr w:type="spellEnd"/>
          </w:p>
        </w:tc>
        <w:tc>
          <w:tcPr>
            <w:tcW w:w="1869" w:type="dxa"/>
          </w:tcPr>
          <w:p w:rsidR="00E30EC7" w:rsidRPr="007732E9" w:rsidRDefault="00E30EC7" w:rsidP="00EA6312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731" w:type="dxa"/>
          </w:tcPr>
          <w:p w:rsidR="00E30EC7" w:rsidRPr="007732E9" w:rsidRDefault="00E30EC7" w:rsidP="00EA6312">
            <w:r>
              <w:t>学生班级</w:t>
            </w:r>
          </w:p>
        </w:tc>
        <w:tc>
          <w:tcPr>
            <w:tcW w:w="1856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55" w:type="dxa"/>
          </w:tcPr>
          <w:p w:rsidR="00E30EC7" w:rsidRPr="007732E9" w:rsidRDefault="00E30EC7" w:rsidP="00EA6312"/>
        </w:tc>
      </w:tr>
    </w:tbl>
    <w:p w:rsidR="00E30EC7" w:rsidRPr="007732E9" w:rsidRDefault="00E30EC7" w:rsidP="00E30EC7">
      <w:r w:rsidRPr="007732E9">
        <w:t>2</w:t>
      </w:r>
      <w:r w:rsidRPr="007732E9">
        <w:rPr>
          <w:rFonts w:hint="eastAsia"/>
        </w:rPr>
        <w:t>、</w:t>
      </w:r>
      <w:r>
        <w:rPr>
          <w:rFonts w:hint="eastAsia"/>
        </w:rPr>
        <w:t>学生成绩</w:t>
      </w:r>
      <w:r w:rsidRPr="007732E9">
        <w:rPr>
          <w:rFonts w:hint="eastAsia"/>
        </w:rPr>
        <w:t>表</w:t>
      </w:r>
      <w:r w:rsidRPr="007732E9">
        <w:rPr>
          <w:rFonts w:hint="eastAsia"/>
        </w:rPr>
        <w:t>(</w:t>
      </w:r>
      <w:proofErr w:type="spellStart"/>
      <w:r>
        <w:t>studentGrade</w:t>
      </w:r>
      <w:proofErr w:type="spellEnd"/>
      <w:r w:rsidRPr="007732E9">
        <w:rPr>
          <w:rFonts w:hint="eastAsia"/>
        </w:rPr>
        <w:t>)</w:t>
      </w:r>
    </w:p>
    <w:tbl>
      <w:tblPr>
        <w:tblStyle w:val="11"/>
        <w:tblW w:w="9177" w:type="dxa"/>
        <w:tblLook w:val="04A0" w:firstRow="1" w:lastRow="0" w:firstColumn="1" w:lastColumn="0" w:noHBand="0" w:noVBand="1"/>
      </w:tblPr>
      <w:tblGrid>
        <w:gridCol w:w="2137"/>
        <w:gridCol w:w="1818"/>
        <w:gridCol w:w="1667"/>
        <w:gridCol w:w="1667"/>
        <w:gridCol w:w="1888"/>
      </w:tblGrid>
      <w:tr w:rsidR="00E30EC7" w:rsidRPr="007732E9" w:rsidTr="00EA6312">
        <w:trPr>
          <w:trHeight w:val="291"/>
        </w:trPr>
        <w:tc>
          <w:tcPr>
            <w:tcW w:w="2137" w:type="dxa"/>
            <w:shd w:val="clear" w:color="auto" w:fill="00B050"/>
          </w:tcPr>
          <w:p w:rsidR="00E30EC7" w:rsidRPr="007732E9" w:rsidRDefault="00E30EC7" w:rsidP="00EA6312">
            <w:pPr>
              <w:tabs>
                <w:tab w:val="left" w:pos="1083"/>
              </w:tabs>
            </w:pPr>
            <w:r w:rsidRPr="007732E9">
              <w:t>字段名</w:t>
            </w:r>
            <w:r w:rsidRPr="007732E9">
              <w:tab/>
            </w:r>
          </w:p>
        </w:tc>
        <w:tc>
          <w:tcPr>
            <w:tcW w:w="1818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数据类型</w:t>
            </w:r>
          </w:p>
        </w:tc>
        <w:tc>
          <w:tcPr>
            <w:tcW w:w="1667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含义</w:t>
            </w:r>
          </w:p>
        </w:tc>
        <w:tc>
          <w:tcPr>
            <w:tcW w:w="1667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是否可以为空</w:t>
            </w:r>
          </w:p>
        </w:tc>
        <w:tc>
          <w:tcPr>
            <w:tcW w:w="1888" w:type="dxa"/>
            <w:shd w:val="clear" w:color="auto" w:fill="00B050"/>
          </w:tcPr>
          <w:p w:rsidR="00E30EC7" w:rsidRPr="007732E9" w:rsidRDefault="00E30EC7" w:rsidP="00EA6312">
            <w:r w:rsidRPr="007732E9">
              <w:rPr>
                <w:rFonts w:hint="eastAsia"/>
              </w:rPr>
              <w:t>备注</w:t>
            </w:r>
          </w:p>
        </w:tc>
      </w:tr>
      <w:tr w:rsidR="00E30EC7" w:rsidRPr="007732E9" w:rsidTr="00EA6312">
        <w:trPr>
          <w:trHeight w:val="291"/>
        </w:trPr>
        <w:tc>
          <w:tcPr>
            <w:tcW w:w="2137" w:type="dxa"/>
          </w:tcPr>
          <w:p w:rsidR="00E30EC7" w:rsidRPr="007732E9" w:rsidRDefault="00E30EC7" w:rsidP="00EA6312">
            <w:proofErr w:type="spellStart"/>
            <w:r>
              <w:t>studentNum</w:t>
            </w:r>
            <w:proofErr w:type="spellEnd"/>
          </w:p>
        </w:tc>
        <w:tc>
          <w:tcPr>
            <w:tcW w:w="1818" w:type="dxa"/>
          </w:tcPr>
          <w:p w:rsidR="00E30EC7" w:rsidRPr="007732E9" w:rsidRDefault="00E30EC7" w:rsidP="00EA6312">
            <w:proofErr w:type="spellStart"/>
            <w:r w:rsidRPr="007732E9"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667" w:type="dxa"/>
          </w:tcPr>
          <w:p w:rsidR="00E30EC7" w:rsidRPr="007732E9" w:rsidRDefault="00E30EC7" w:rsidP="00EA6312">
            <w:r>
              <w:t>学生学号</w:t>
            </w:r>
          </w:p>
        </w:tc>
        <w:tc>
          <w:tcPr>
            <w:tcW w:w="1667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88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主键</w:t>
            </w:r>
          </w:p>
        </w:tc>
      </w:tr>
      <w:tr w:rsidR="00E30EC7" w:rsidRPr="007732E9" w:rsidTr="00EA6312">
        <w:trPr>
          <w:trHeight w:val="583"/>
        </w:trPr>
        <w:tc>
          <w:tcPr>
            <w:tcW w:w="2137" w:type="dxa"/>
          </w:tcPr>
          <w:p w:rsidR="00E30EC7" w:rsidRPr="007732E9" w:rsidRDefault="00E30EC7" w:rsidP="00EA6312">
            <w:r>
              <w:t>math</w:t>
            </w:r>
            <w:r w:rsidRPr="007732E9">
              <w:rPr>
                <w:rFonts w:ascii="Tahoma" w:hAnsi="Tahoma" w:cs="Tahoma"/>
                <w:color w:val="434343"/>
                <w:shd w:val="clear" w:color="auto" w:fill="F2F2F2"/>
              </w:rPr>
              <w:t> </w:t>
            </w:r>
          </w:p>
        </w:tc>
        <w:tc>
          <w:tcPr>
            <w:tcW w:w="1818" w:type="dxa"/>
          </w:tcPr>
          <w:p w:rsidR="00E30EC7" w:rsidRPr="007732E9" w:rsidRDefault="00E30EC7" w:rsidP="00EA6312">
            <w:proofErr w:type="spellStart"/>
            <w:r>
              <w:t>varchar</w:t>
            </w:r>
            <w:proofErr w:type="spellEnd"/>
          </w:p>
        </w:tc>
        <w:tc>
          <w:tcPr>
            <w:tcW w:w="1667" w:type="dxa"/>
          </w:tcPr>
          <w:p w:rsidR="00E30EC7" w:rsidRPr="007732E9" w:rsidRDefault="00E30EC7" w:rsidP="00EA6312">
            <w:r>
              <w:t>数学成绩</w:t>
            </w:r>
          </w:p>
        </w:tc>
        <w:tc>
          <w:tcPr>
            <w:tcW w:w="1667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88" w:type="dxa"/>
          </w:tcPr>
          <w:p w:rsidR="00E30EC7" w:rsidRPr="007732E9" w:rsidRDefault="00E30EC7" w:rsidP="00EA6312"/>
        </w:tc>
      </w:tr>
      <w:tr w:rsidR="00E30EC7" w:rsidRPr="007732E9" w:rsidTr="00EA6312">
        <w:trPr>
          <w:trHeight w:val="291"/>
        </w:trPr>
        <w:tc>
          <w:tcPr>
            <w:tcW w:w="2137" w:type="dxa"/>
          </w:tcPr>
          <w:p w:rsidR="00E30EC7" w:rsidRPr="007732E9" w:rsidRDefault="00E30EC7" w:rsidP="00EA6312">
            <w:proofErr w:type="spellStart"/>
            <w:r>
              <w:t>Enhlish</w:t>
            </w:r>
            <w:proofErr w:type="spellEnd"/>
          </w:p>
        </w:tc>
        <w:tc>
          <w:tcPr>
            <w:tcW w:w="1818" w:type="dxa"/>
          </w:tcPr>
          <w:p w:rsidR="00E30EC7" w:rsidRPr="007732E9" w:rsidRDefault="00E30EC7" w:rsidP="00EA6312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667" w:type="dxa"/>
          </w:tcPr>
          <w:p w:rsidR="00E30EC7" w:rsidRPr="007732E9" w:rsidRDefault="00E30EC7" w:rsidP="00EA6312">
            <w:r>
              <w:t>英语成绩</w:t>
            </w:r>
          </w:p>
        </w:tc>
        <w:tc>
          <w:tcPr>
            <w:tcW w:w="1667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88" w:type="dxa"/>
          </w:tcPr>
          <w:p w:rsidR="00E30EC7" w:rsidRPr="007732E9" w:rsidRDefault="00E30EC7" w:rsidP="00EA6312"/>
        </w:tc>
      </w:tr>
      <w:tr w:rsidR="00E30EC7" w:rsidRPr="007732E9" w:rsidTr="00EA6312">
        <w:trPr>
          <w:trHeight w:val="291"/>
        </w:trPr>
        <w:tc>
          <w:tcPr>
            <w:tcW w:w="2137" w:type="dxa"/>
          </w:tcPr>
          <w:p w:rsidR="00E30EC7" w:rsidRPr="007732E9" w:rsidRDefault="00E30EC7" w:rsidP="00EA6312">
            <w:r>
              <w:t>JAVA</w:t>
            </w:r>
          </w:p>
        </w:tc>
        <w:tc>
          <w:tcPr>
            <w:tcW w:w="1818" w:type="dxa"/>
          </w:tcPr>
          <w:p w:rsidR="00E30EC7" w:rsidRPr="007732E9" w:rsidRDefault="00E30EC7" w:rsidP="00EA6312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667" w:type="dxa"/>
          </w:tcPr>
          <w:p w:rsidR="00E30EC7" w:rsidRPr="007732E9" w:rsidRDefault="00E30EC7" w:rsidP="00EA6312">
            <w:r>
              <w:t>JAVA</w:t>
            </w:r>
            <w:r>
              <w:t>成绩</w:t>
            </w:r>
          </w:p>
        </w:tc>
        <w:tc>
          <w:tcPr>
            <w:tcW w:w="1667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是</w:t>
            </w:r>
          </w:p>
        </w:tc>
        <w:tc>
          <w:tcPr>
            <w:tcW w:w="1888" w:type="dxa"/>
          </w:tcPr>
          <w:p w:rsidR="00E30EC7" w:rsidRPr="007732E9" w:rsidRDefault="00E30EC7" w:rsidP="00EA6312"/>
        </w:tc>
      </w:tr>
      <w:tr w:rsidR="00E30EC7" w:rsidRPr="007732E9" w:rsidTr="00EA6312">
        <w:trPr>
          <w:trHeight w:val="291"/>
        </w:trPr>
        <w:tc>
          <w:tcPr>
            <w:tcW w:w="2137" w:type="dxa"/>
          </w:tcPr>
          <w:p w:rsidR="00E30EC7" w:rsidRPr="007732E9" w:rsidRDefault="00E30EC7" w:rsidP="00EA6312">
            <w:proofErr w:type="spellStart"/>
            <w:r>
              <w:t>computerNetwork</w:t>
            </w:r>
            <w:proofErr w:type="spellEnd"/>
          </w:p>
        </w:tc>
        <w:tc>
          <w:tcPr>
            <w:tcW w:w="1818" w:type="dxa"/>
          </w:tcPr>
          <w:p w:rsidR="00E30EC7" w:rsidRPr="007732E9" w:rsidRDefault="00E30EC7" w:rsidP="00EA6312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667" w:type="dxa"/>
          </w:tcPr>
          <w:p w:rsidR="00E30EC7" w:rsidRPr="007732E9" w:rsidRDefault="00E30EC7" w:rsidP="00EA6312">
            <w:r>
              <w:rPr>
                <w:rFonts w:hint="eastAsia"/>
              </w:rPr>
              <w:t>计算机网络成绩</w:t>
            </w:r>
          </w:p>
        </w:tc>
        <w:tc>
          <w:tcPr>
            <w:tcW w:w="1667" w:type="dxa"/>
          </w:tcPr>
          <w:p w:rsidR="00E30EC7" w:rsidRPr="007732E9" w:rsidRDefault="00E30EC7" w:rsidP="00EA6312">
            <w:r w:rsidRPr="007732E9">
              <w:rPr>
                <w:rFonts w:hint="eastAsia"/>
              </w:rPr>
              <w:t>否</w:t>
            </w:r>
          </w:p>
        </w:tc>
        <w:tc>
          <w:tcPr>
            <w:tcW w:w="1888" w:type="dxa"/>
          </w:tcPr>
          <w:p w:rsidR="00E30EC7" w:rsidRPr="007732E9" w:rsidRDefault="00E30EC7" w:rsidP="00EA6312"/>
        </w:tc>
      </w:tr>
    </w:tbl>
    <w:p w:rsidR="00E30EC7" w:rsidRPr="007732E9" w:rsidRDefault="00E30EC7" w:rsidP="00E30EC7"/>
    <w:p w:rsidR="00E30EC7" w:rsidRPr="007732E9" w:rsidRDefault="00E30EC7" w:rsidP="00E30EC7">
      <w:pPr>
        <w:keepNext/>
        <w:keepLines/>
        <w:spacing w:before="340" w:after="330" w:line="576" w:lineRule="auto"/>
        <w:outlineLvl w:val="0"/>
        <w:rPr>
          <w:b/>
          <w:bCs/>
          <w:kern w:val="44"/>
          <w:sz w:val="44"/>
          <w:szCs w:val="44"/>
          <w:lang w:val="x-none" w:eastAsia="x-none"/>
        </w:rPr>
      </w:pPr>
      <w:bookmarkStart w:id="10" w:name="_Toc19295"/>
      <w:bookmarkStart w:id="11" w:name="_Toc388778308"/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三</w:t>
      </w:r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 xml:space="preserve">.  </w:t>
      </w:r>
      <w:proofErr w:type="spellStart"/>
      <w:r w:rsidRPr="007732E9">
        <w:rPr>
          <w:rFonts w:hint="eastAsia"/>
          <w:b/>
          <w:bCs/>
          <w:kern w:val="44"/>
          <w:sz w:val="44"/>
          <w:szCs w:val="44"/>
          <w:lang w:val="x-none" w:eastAsia="x-none"/>
        </w:rPr>
        <w:t>运行环境规定</w:t>
      </w:r>
      <w:bookmarkEnd w:id="10"/>
      <w:bookmarkEnd w:id="11"/>
      <w:proofErr w:type="spellEnd"/>
    </w:p>
    <w:p w:rsidR="00E30EC7" w:rsidRDefault="00E30EC7" w:rsidP="00E30EC7">
      <w:r>
        <w:t>本软件开发环境为</w:t>
      </w:r>
      <w:r>
        <w:t>windows8.1</w:t>
      </w:r>
    </w:p>
    <w:p w:rsidR="00E30EC7" w:rsidRDefault="00E30EC7" w:rsidP="00E30EC7">
      <w:r>
        <w:t>所用数据库为</w:t>
      </w:r>
      <w:r>
        <w:t>MySQL</w:t>
      </w:r>
      <w:r>
        <w:rPr>
          <w:rFonts w:hint="eastAsia"/>
        </w:rPr>
        <w:t>-</w:t>
      </w:r>
      <w:r>
        <w:t>5.1</w:t>
      </w:r>
    </w:p>
    <w:p w:rsidR="00E30EC7" w:rsidRPr="007732E9" w:rsidRDefault="00E30EC7" w:rsidP="00E30EC7">
      <w:proofErr w:type="spellStart"/>
      <w:r>
        <w:t>JavaSDK</w:t>
      </w:r>
      <w:proofErr w:type="spellEnd"/>
      <w:r>
        <w:t>版本为</w:t>
      </w:r>
      <w:r>
        <w:rPr>
          <w:rFonts w:hint="eastAsia"/>
        </w:rPr>
        <w:t xml:space="preserve"> 1.6</w:t>
      </w:r>
      <w:bookmarkStart w:id="12" w:name="_GoBack"/>
      <w:bookmarkEnd w:id="12"/>
    </w:p>
    <w:p w:rsidR="00E30EC7" w:rsidRPr="00BC771F" w:rsidRDefault="00E30EC7" w:rsidP="00E30EC7"/>
    <w:p w:rsidR="0018156A" w:rsidRPr="00E30EC7" w:rsidRDefault="0018156A" w:rsidP="00E30EC7"/>
    <w:sectPr w:rsidR="0018156A" w:rsidRPr="00E30EC7" w:rsidSect="004F7938">
      <w:headerReference w:type="default" r:id="rId22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68DB" w:rsidRDefault="000668DB" w:rsidP="00402728">
      <w:r>
        <w:separator/>
      </w:r>
    </w:p>
  </w:endnote>
  <w:endnote w:type="continuationSeparator" w:id="0">
    <w:p w:rsidR="000668DB" w:rsidRDefault="000668DB" w:rsidP="004027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68DB" w:rsidRDefault="000668DB" w:rsidP="00402728">
      <w:r>
        <w:separator/>
      </w:r>
    </w:p>
  </w:footnote>
  <w:footnote w:type="continuationSeparator" w:id="0">
    <w:p w:rsidR="000668DB" w:rsidRDefault="000668DB" w:rsidP="004027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2728" w:rsidRDefault="00402728" w:rsidP="00402728">
    <w:pPr>
      <w:pStyle w:val="a4"/>
      <w:tabs>
        <w:tab w:val="center" w:pos="5233"/>
        <w:tab w:val="left" w:pos="8670"/>
      </w:tabs>
      <w:jc w:val="left"/>
    </w:pPr>
    <w:r>
      <w:tab/>
    </w:r>
    <w:r>
      <w:tab/>
    </w:r>
    <w:r w:rsidR="001132EE">
      <w:rPr>
        <w:rFonts w:hint="eastAsia"/>
      </w:rPr>
      <w:t>概要设计</w:t>
    </w:r>
    <w:r>
      <w:t>说明书</w: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000000B"/>
    <w:multiLevelType w:val="singleLevel"/>
    <w:tmpl w:val="0000000B"/>
    <w:lvl w:ilvl="0">
      <w:start w:val="2"/>
      <w:numFmt w:val="decimal"/>
      <w:suff w:val="nothing"/>
      <w:lvlText w:val="（%1）"/>
      <w:lvlJc w:val="left"/>
    </w:lvl>
  </w:abstractNum>
  <w:abstractNum w:abstractNumId="2">
    <w:nsid w:val="0000000C"/>
    <w:multiLevelType w:val="singleLevel"/>
    <w:tmpl w:val="0000000C"/>
    <w:lvl w:ilvl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3B45"/>
    <w:rsid w:val="00033B45"/>
    <w:rsid w:val="000668DB"/>
    <w:rsid w:val="001132EE"/>
    <w:rsid w:val="0018156A"/>
    <w:rsid w:val="00187D2E"/>
    <w:rsid w:val="001B4E13"/>
    <w:rsid w:val="0023096F"/>
    <w:rsid w:val="00246890"/>
    <w:rsid w:val="002474CC"/>
    <w:rsid w:val="002A0CDD"/>
    <w:rsid w:val="00302764"/>
    <w:rsid w:val="00325F30"/>
    <w:rsid w:val="003A40BD"/>
    <w:rsid w:val="003E440D"/>
    <w:rsid w:val="00402728"/>
    <w:rsid w:val="004067B2"/>
    <w:rsid w:val="0049716A"/>
    <w:rsid w:val="004B5CE7"/>
    <w:rsid w:val="004F7938"/>
    <w:rsid w:val="005057AB"/>
    <w:rsid w:val="005B0FAC"/>
    <w:rsid w:val="005C704D"/>
    <w:rsid w:val="005E6CD6"/>
    <w:rsid w:val="00643493"/>
    <w:rsid w:val="006833AB"/>
    <w:rsid w:val="00762321"/>
    <w:rsid w:val="007806BD"/>
    <w:rsid w:val="007A1812"/>
    <w:rsid w:val="008A77BB"/>
    <w:rsid w:val="00926F42"/>
    <w:rsid w:val="00946C8F"/>
    <w:rsid w:val="009478F5"/>
    <w:rsid w:val="00963143"/>
    <w:rsid w:val="009855A2"/>
    <w:rsid w:val="00A0640F"/>
    <w:rsid w:val="00A22312"/>
    <w:rsid w:val="00A355E5"/>
    <w:rsid w:val="00A727F7"/>
    <w:rsid w:val="00BC606B"/>
    <w:rsid w:val="00D7171F"/>
    <w:rsid w:val="00DF3412"/>
    <w:rsid w:val="00E143AC"/>
    <w:rsid w:val="00E30EC7"/>
    <w:rsid w:val="00E44282"/>
    <w:rsid w:val="00E61511"/>
    <w:rsid w:val="00EE0743"/>
    <w:rsid w:val="00EF766C"/>
    <w:rsid w:val="00F82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AF361A-EDAC-4A7D-9570-29B81F561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272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402728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qFormat/>
    <w:rsid w:val="0040272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151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855A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25F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6833AB"/>
  </w:style>
  <w:style w:type="paragraph" w:styleId="a4">
    <w:name w:val="header"/>
    <w:basedOn w:val="a"/>
    <w:link w:val="Char"/>
    <w:uiPriority w:val="99"/>
    <w:unhideWhenUsed/>
    <w:rsid w:val="004027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0272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027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02728"/>
    <w:rPr>
      <w:sz w:val="18"/>
      <w:szCs w:val="18"/>
    </w:rPr>
  </w:style>
  <w:style w:type="character" w:customStyle="1" w:styleId="1Char">
    <w:name w:val="标题 1 Char"/>
    <w:basedOn w:val="a0"/>
    <w:link w:val="1"/>
    <w:rsid w:val="00402728"/>
    <w:rPr>
      <w:rFonts w:ascii="Calibri" w:eastAsia="宋体" w:hAnsi="Calibri" w:cs="Times New Roman"/>
      <w:b/>
      <w:bCs/>
      <w:kern w:val="44"/>
      <w:sz w:val="44"/>
      <w:szCs w:val="44"/>
      <w:lang w:val="x-none" w:eastAsia="x-none"/>
    </w:rPr>
  </w:style>
  <w:style w:type="character" w:customStyle="1" w:styleId="2Char">
    <w:name w:val="标题 2 Char"/>
    <w:basedOn w:val="a0"/>
    <w:link w:val="2"/>
    <w:rsid w:val="00402728"/>
    <w:rPr>
      <w:rFonts w:ascii="Arial" w:eastAsia="黑体" w:hAnsi="Arial" w:cs="Times New Roman"/>
      <w:b/>
      <w:bCs/>
      <w:sz w:val="32"/>
      <w:szCs w:val="32"/>
      <w:lang w:val="x-none" w:eastAsia="x-none"/>
    </w:rPr>
  </w:style>
  <w:style w:type="paragraph" w:styleId="a6">
    <w:name w:val="caption"/>
    <w:basedOn w:val="a"/>
    <w:next w:val="a"/>
    <w:uiPriority w:val="35"/>
    <w:unhideWhenUsed/>
    <w:qFormat/>
    <w:rsid w:val="001B4E13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E61511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855A2"/>
    <w:rPr>
      <w:rFonts w:ascii="Cambria" w:eastAsia="宋体" w:hAnsi="Cambria" w:cs="Times New Roman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24689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 w:eastAsia="zh-CN"/>
    </w:rPr>
  </w:style>
  <w:style w:type="paragraph" w:styleId="20">
    <w:name w:val="toc 2"/>
    <w:basedOn w:val="a"/>
    <w:next w:val="a"/>
    <w:autoRedefine/>
    <w:uiPriority w:val="39"/>
    <w:unhideWhenUsed/>
    <w:rsid w:val="00246890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246890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24689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</w:rPr>
  </w:style>
  <w:style w:type="character" w:styleId="a7">
    <w:name w:val="Hyperlink"/>
    <w:basedOn w:val="a0"/>
    <w:uiPriority w:val="99"/>
    <w:unhideWhenUsed/>
    <w:rsid w:val="00BC606B"/>
    <w:rPr>
      <w:color w:val="0563C1" w:themeColor="hyperlink"/>
      <w:u w:val="single"/>
    </w:rPr>
  </w:style>
  <w:style w:type="table" w:customStyle="1" w:styleId="11">
    <w:name w:val="网格型1"/>
    <w:basedOn w:val="a1"/>
    <w:next w:val="a3"/>
    <w:uiPriority w:val="39"/>
    <w:rsid w:val="00E30E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5D0286-1136-4E7E-91A3-2CC45443A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8</Pages>
  <Words>117</Words>
  <Characters>673</Characters>
  <Application>Microsoft Office Word</Application>
  <DocSecurity>0</DocSecurity>
  <Lines>5</Lines>
  <Paragraphs>1</Paragraphs>
  <ScaleCrop>false</ScaleCrop>
  <Company/>
  <LinksUpToDate>false</LinksUpToDate>
  <CharactersWithSpaces>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zb</dc:creator>
  <cp:keywords/>
  <dc:description/>
  <cp:lastModifiedBy>lzb</cp:lastModifiedBy>
  <cp:revision>11</cp:revision>
  <dcterms:created xsi:type="dcterms:W3CDTF">2015-05-04T13:10:00Z</dcterms:created>
  <dcterms:modified xsi:type="dcterms:W3CDTF">2015-05-26T14:16:00Z</dcterms:modified>
</cp:coreProperties>
</file>